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67FA9" w:rsidRDefault="00567DAD">
      <w:r>
        <w:object w:dxaOrig="10827" w:dyaOrig="118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53pt;height:495pt" o:ole="">
            <v:imagedata r:id="rId4" o:title=""/>
          </v:shape>
          <o:OLEObject Type="Embed" ProgID="Visio.Drawing.11" ShapeID="_x0000_i1029" DrawAspect="Content" ObjectID="_1442037562" r:id="rId5"/>
        </w:object>
      </w:r>
    </w:p>
    <w:sectPr w:rsidR="00F67FA9" w:rsidSect="00F67FA9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A2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/>
  <w:rsids>
    <w:rsidRoot w:val="001E5449"/>
    <w:rsid w:val="001E5449"/>
    <w:rsid w:val="00567DAD"/>
    <w:rsid w:val="00742C31"/>
    <w:rsid w:val="00F67F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67FA9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653D4A9-BF41-4443-AA51-DBBECA08E693}"/>
</file>

<file path=customXml/itemProps2.xml><?xml version="1.0" encoding="utf-8"?>
<ds:datastoreItem xmlns:ds="http://schemas.openxmlformats.org/officeDocument/2006/customXml" ds:itemID="{FDCE4548-EB26-4430-958B-7B923C68EB9D}"/>
</file>

<file path=customXml/itemProps3.xml><?xml version="1.0" encoding="utf-8"?>
<ds:datastoreItem xmlns:ds="http://schemas.openxmlformats.org/officeDocument/2006/customXml" ds:itemID="{CA809823-FE35-4B45-9F00-2157256F47A5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Gönül</cp:lastModifiedBy>
  <cp:revision>4</cp:revision>
  <dcterms:created xsi:type="dcterms:W3CDTF">2013-09-18T09:03:00Z</dcterms:created>
  <dcterms:modified xsi:type="dcterms:W3CDTF">2013-09-30T06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